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FD162C">
      <w:r>
        <w:object w:dxaOrig="10866" w:dyaOrig="8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37.45pt" o:ole="">
            <v:imagedata r:id="rId4" o:title=""/>
          </v:shape>
          <o:OLEObject Type="Embed" ProgID="Visio.Drawing.11" ShapeID="_x0000_i1025" DrawAspect="Content" ObjectID="_1662968506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162C"/>
    <w:rsid w:val="00230D56"/>
    <w:rsid w:val="00FD1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44FF8B6-DEBC-4BD6-B799-411D9CBF66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4:00Z</dcterms:created>
  <dcterms:modified xsi:type="dcterms:W3CDTF">2020-09-30T07:55:00Z</dcterms:modified>
</cp:coreProperties>
</file>